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6"/>
          <w:szCs w:val="26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13302"/>
          </w:tblGrid>
          <w:tr w:rsidR="00EC2B18" w:rsidRPr="00DA7547" w:rsidTr="00430FF7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6"/>
                  <w:szCs w:val="26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EC2B18" w:rsidRPr="00DA7547" w:rsidRDefault="00EC2B18" w:rsidP="00430FF7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  <w:sz w:val="26"/>
                        <w:szCs w:val="26"/>
                      </w:rPr>
                    </w:pPr>
                    <w:r w:rsidRPr="00DA7547">
                      <w:rPr>
                        <w:rFonts w:ascii="Times New Roman" w:eastAsiaTheme="majorEastAsia" w:hAnsi="Times New Roman" w:cs="Times New Roman"/>
                        <w:caps/>
                        <w:sz w:val="26"/>
                        <w:szCs w:val="26"/>
                      </w:rPr>
                      <w:t>Môn học phát triển ứng dụng hệ thống thông tin hiện đại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EC2B18" w:rsidRPr="00DA7547" w:rsidTr="00430FF7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EC2B18" w:rsidRPr="00DA7547" w:rsidRDefault="00EC2B18" w:rsidP="00430FF7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26"/>
                        <w:szCs w:val="26"/>
                      </w:rPr>
                    </w:pPr>
                    <w:r w:rsidRPr="00DA7547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 kế chi tiết chức năng hệ thống</w:t>
                    </w:r>
                  </w:p>
                </w:tc>
              </w:sdtContent>
            </w:sdt>
          </w:tr>
          <w:tr w:rsidR="00EC2B18" w:rsidRPr="00DA7547" w:rsidTr="00430FF7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b/>
                  <w:sz w:val="36"/>
                  <w:szCs w:val="26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EC2B18" w:rsidRPr="00DA7547" w:rsidRDefault="00EC2B18" w:rsidP="00430FF7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26"/>
                        <w:szCs w:val="26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b/>
                        <w:sz w:val="36"/>
                        <w:szCs w:val="26"/>
                      </w:rPr>
                      <w:t>Quản Lý Khách Sạn</w:t>
                    </w:r>
                  </w:p>
                </w:tc>
              </w:sdtContent>
            </w:sdt>
          </w:tr>
          <w:tr w:rsidR="00EC2B18" w:rsidRPr="00DA7547" w:rsidTr="00430FF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EC2B18" w:rsidRPr="00DA7547" w:rsidRDefault="00EC2B18" w:rsidP="00430FF7">
                <w:pPr>
                  <w:pStyle w:val="NoSpacing"/>
                  <w:jc w:val="center"/>
                  <w:rPr>
                    <w:rFonts w:ascii="Times New Roman" w:hAnsi="Times New Roman" w:cs="Times New Roman"/>
                    <w:sz w:val="26"/>
                    <w:szCs w:val="26"/>
                  </w:rPr>
                </w:pPr>
              </w:p>
            </w:tc>
          </w:tr>
          <w:tr w:rsidR="00EC2B18" w:rsidRPr="00DA7547" w:rsidTr="00430FF7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  <w:sz w:val="26"/>
                  <w:szCs w:val="26"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EC2B18" w:rsidRPr="00DA7547" w:rsidRDefault="00EC2B18" w:rsidP="00430FF7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  <w:sz w:val="26"/>
                        <w:szCs w:val="26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  <w:sz w:val="26"/>
                        <w:szCs w:val="26"/>
                      </w:rPr>
                      <w:t>Biên soạn: Tú Phạm</w:t>
                    </w:r>
                  </w:p>
                </w:tc>
              </w:sdtContent>
            </w:sdt>
          </w:tr>
          <w:tr w:rsidR="00EC2B18" w:rsidRPr="00DA7547" w:rsidTr="00430FF7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  <w:sz w:val="26"/>
                  <w:szCs w:val="26"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EC2B18" w:rsidRPr="00DA7547" w:rsidRDefault="00EC2B18" w:rsidP="00430FF7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  <w:sz w:val="26"/>
                        <w:szCs w:val="26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  <w:sz w:val="26"/>
                        <w:szCs w:val="26"/>
                      </w:rPr>
                      <w:t>9/9/2017</w:t>
                    </w:r>
                  </w:p>
                </w:tc>
              </w:sdtContent>
            </w:sdt>
          </w:tr>
        </w:tbl>
        <w:p w:rsidR="00EC2B18" w:rsidRPr="00DA7547" w:rsidRDefault="00EC2B18" w:rsidP="00EC2B18">
          <w:pPr>
            <w:rPr>
              <w:rFonts w:ascii="Times New Roman" w:hAnsi="Times New Roman" w:cs="Times New Roman"/>
              <w:sz w:val="26"/>
              <w:szCs w:val="26"/>
            </w:rPr>
          </w:pPr>
        </w:p>
        <w:p w:rsidR="00EC2B18" w:rsidRPr="00DA7547" w:rsidRDefault="00EC2B18" w:rsidP="00EC2B18">
          <w:pPr>
            <w:rPr>
              <w:rFonts w:ascii="Times New Roman" w:hAnsi="Times New Roman" w:cs="Times New Roman"/>
              <w:sz w:val="26"/>
              <w:szCs w:val="26"/>
            </w:rPr>
          </w:pPr>
          <w:r w:rsidRPr="00DA7547">
            <w:rPr>
              <w:rFonts w:ascii="Times New Roman" w:hAnsi="Times New Roman" w:cs="Times New Roman"/>
              <w:sz w:val="26"/>
              <w:szCs w:val="26"/>
            </w:rPr>
            <w:br w:type="page"/>
          </w:r>
        </w:p>
        <w:p w:rsidR="00EC2B18" w:rsidRPr="00A51012" w:rsidRDefault="00EC2B18" w:rsidP="00EC2B18">
          <w:pPr>
            <w:pStyle w:val="TuStyle-Title1"/>
          </w:pPr>
          <w:r w:rsidRPr="00A51012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EC2B18" w:rsidRPr="00DA7547" w:rsidTr="00430FF7">
            <w:tc>
              <w:tcPr>
                <w:tcW w:w="1260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Phiên bản</w:t>
                </w:r>
              </w:p>
            </w:tc>
          </w:tr>
          <w:tr w:rsidR="00EC2B18" w:rsidRPr="00DA7547" w:rsidTr="00430FF7">
            <w:tc>
              <w:tcPr>
                <w:tcW w:w="1260" w:type="dxa"/>
                <w:vAlign w:val="center"/>
              </w:tcPr>
              <w:p w:rsidR="00EC2B18" w:rsidRPr="00DA7547" w:rsidRDefault="003E5127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0C0264">
                  <w:rPr>
                    <w:noProof/>
                    <w:sz w:val="26"/>
                    <w:szCs w:val="26"/>
                    <w:lang w:val="vi-VN"/>
                  </w:rPr>
                  <w:t>[BRS-2]</w:t>
                </w:r>
              </w:p>
            </w:tc>
            <w:tc>
              <w:tcPr>
                <w:tcW w:w="4727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[BRS-02] KhaoSatHeThongNPP</w:t>
                </w:r>
              </w:p>
            </w:tc>
            <w:tc>
              <w:tcPr>
                <w:tcW w:w="3003" w:type="dxa"/>
                <w:vAlign w:val="center"/>
              </w:tcPr>
              <w:p w:rsidR="00EC2B18" w:rsidRPr="00DA7547" w:rsidRDefault="003E5127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0C0264">
                  <w:rPr>
                    <w:noProof/>
                    <w:sz w:val="26"/>
                    <w:szCs w:val="26"/>
                    <w:lang w:val="vi-VN"/>
                  </w:rPr>
                  <w:t>1.1</w:t>
                </w:r>
              </w:p>
            </w:tc>
          </w:tr>
          <w:tr w:rsidR="00EC2B18" w:rsidRPr="00DA7547" w:rsidTr="00430FF7">
            <w:tc>
              <w:tcPr>
                <w:tcW w:w="1260" w:type="dxa"/>
                <w:vAlign w:val="center"/>
              </w:tcPr>
              <w:p w:rsidR="00EC2B18" w:rsidRPr="00DA7547" w:rsidRDefault="003E5127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396513">
                  <w:rPr>
                    <w:noProof/>
                    <w:lang w:val="vi-VN"/>
                  </w:rPr>
                  <w:t>SRS-1.1</w:t>
                </w:r>
              </w:p>
            </w:tc>
            <w:tc>
              <w:tcPr>
                <w:tcW w:w="4727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[SRS-1.1] [Save_My_Life] [QuanLiNPP]</w:t>
                </w:r>
              </w:p>
            </w:tc>
            <w:tc>
              <w:tcPr>
                <w:tcW w:w="3003" w:type="dxa"/>
                <w:vAlign w:val="center"/>
              </w:tcPr>
              <w:p w:rsidR="00EC2B18" w:rsidRPr="00DA7547" w:rsidRDefault="003E5127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396513">
                  <w:rPr>
                    <w:noProof/>
                    <w:lang w:val="vi-VN"/>
                  </w:rPr>
                  <w:t>1.1</w:t>
                </w:r>
              </w:p>
            </w:tc>
          </w:tr>
          <w:tr w:rsidR="00EC2B18" w:rsidRPr="00DA7547" w:rsidTr="00430FF7">
            <w:tc>
              <w:tcPr>
                <w:tcW w:w="1260" w:type="dxa"/>
              </w:tcPr>
              <w:p w:rsidR="00EC2B18" w:rsidRPr="00DA7547" w:rsidRDefault="003E5127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3C0EB5">
                  <w:rPr>
                    <w:noProof/>
                    <w:sz w:val="26"/>
                    <w:szCs w:val="26"/>
                    <w:lang w:val="vi-VN"/>
                  </w:rPr>
                  <w:t>FRA-01</w:t>
                </w:r>
              </w:p>
            </w:tc>
            <w:tc>
              <w:tcPr>
                <w:tcW w:w="4727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[FRA][SaveMyLife]QuanLiNhaPhanPhoi</w:t>
                </w:r>
              </w:p>
            </w:tc>
            <w:tc>
              <w:tcPr>
                <w:tcW w:w="3003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1.0</w:t>
                </w:r>
              </w:p>
            </w:tc>
          </w:tr>
          <w:tr w:rsidR="00EC2B18" w:rsidRPr="00DA7547" w:rsidTr="00430FF7">
            <w:tc>
              <w:tcPr>
                <w:tcW w:w="1260" w:type="dxa"/>
              </w:tcPr>
              <w:p w:rsidR="00EC2B18" w:rsidRPr="00DA7547" w:rsidRDefault="003E5127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B7334D">
                  <w:rPr>
                    <w:noProof/>
                    <w:sz w:val="26"/>
                    <w:szCs w:val="26"/>
                    <w:lang w:val="vi-VN"/>
                  </w:rPr>
                  <w:t>FD-01</w:t>
                </w:r>
                <w:bookmarkStart w:id="0" w:name="_GoBack"/>
                <w:bookmarkEnd w:id="0"/>
              </w:p>
            </w:tc>
            <w:tc>
              <w:tcPr>
                <w:tcW w:w="4727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[FD] [SaveMyLife]QuanLiNhaPhanPhoi</w:t>
                </w:r>
              </w:p>
            </w:tc>
            <w:tc>
              <w:tcPr>
                <w:tcW w:w="3003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1.0</w:t>
                </w:r>
              </w:p>
            </w:tc>
          </w:tr>
        </w:tbl>
        <w:p w:rsidR="00EC2B18" w:rsidRPr="00A51012" w:rsidRDefault="00EC2B18" w:rsidP="00EC2B18">
          <w:pPr>
            <w:pStyle w:val="TuStyle-Title1"/>
          </w:pPr>
          <w:r w:rsidRPr="00A51012">
            <w:t>Thông tin 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12960"/>
          </w:tblGrid>
          <w:tr w:rsidR="00EC2B18" w:rsidRPr="00DA7547" w:rsidTr="00430FF7">
            <w:tc>
              <w:tcPr>
                <w:tcW w:w="5000" w:type="pct"/>
              </w:tcPr>
              <w:p w:rsidR="00EC2B18" w:rsidRPr="00DA7547" w:rsidRDefault="00EC2B18" w:rsidP="00430FF7">
                <w:pPr>
                  <w:pStyle w:val="NoSpacing"/>
                  <w:rPr>
                    <w:rFonts w:ascii="Times New Roman" w:hAnsi="Times New Roman" w:cs="Times New Roman"/>
                    <w:sz w:val="26"/>
                    <w:szCs w:val="26"/>
                  </w:rPr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EC2B18" w:rsidRPr="00DA7547" w:rsidTr="00430FF7">
            <w:tc>
              <w:tcPr>
                <w:tcW w:w="1278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Mã số</w:t>
                </w:r>
              </w:p>
            </w:tc>
            <w:tc>
              <w:tcPr>
                <w:tcW w:w="117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Tên tài liệu</w:t>
                </w:r>
              </w:p>
            </w:tc>
            <w:tc>
              <w:tcPr>
                <w:tcW w:w="117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Nội dung cập nhật</w:t>
                </w:r>
              </w:p>
            </w:tc>
            <w:tc>
              <w:tcPr>
                <w:tcW w:w="995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Phiên bản</w:t>
                </w:r>
              </w:p>
            </w:tc>
            <w:tc>
              <w:tcPr>
                <w:tcW w:w="121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Tác giả</w:t>
                </w:r>
              </w:p>
            </w:tc>
            <w:tc>
              <w:tcPr>
                <w:tcW w:w="3375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Mô tả</w:t>
                </w:r>
              </w:p>
            </w:tc>
          </w:tr>
          <w:tr w:rsidR="00EC2B18" w:rsidRPr="00DA7547" w:rsidTr="00430FF7">
            <w:tc>
              <w:tcPr>
                <w:tcW w:w="1278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DD-01</w:t>
                </w:r>
              </w:p>
            </w:tc>
            <w:tc>
              <w:tcPr>
                <w:tcW w:w="117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 xml:space="preserve">Thiết kế chi tiết </w:t>
                </w:r>
              </w:p>
            </w:tc>
            <w:tc>
              <w:tcPr>
                <w:tcW w:w="117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Khởi tạo</w:t>
                </w:r>
              </w:p>
            </w:tc>
            <w:tc>
              <w:tcPr>
                <w:tcW w:w="995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1.0</w:t>
                </w:r>
              </w:p>
            </w:tc>
            <w:tc>
              <w:tcPr>
                <w:tcW w:w="121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Save My Life</w:t>
                </w:r>
              </w:p>
            </w:tc>
            <w:tc>
              <w:tcPr>
                <w:tcW w:w="3375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Thiết kế chi tiết các chức năng hệ thống quản lý nhà phân phối.</w:t>
                </w:r>
              </w:p>
            </w:tc>
          </w:tr>
        </w:tbl>
        <w:p w:rsidR="00EC2B18" w:rsidRPr="00DA7547" w:rsidRDefault="00EC2B18" w:rsidP="00EC2B18">
          <w:pPr>
            <w:pStyle w:val="Paragrap"/>
          </w:pPr>
        </w:p>
        <w:p w:rsidR="00EC2B18" w:rsidRPr="00DA7547" w:rsidRDefault="00EC2B18" w:rsidP="00EC2B18">
          <w:pPr>
            <w:pStyle w:val="MyTable"/>
            <w:rPr>
              <w:sz w:val="26"/>
              <w:szCs w:val="26"/>
            </w:rPr>
          </w:pPr>
          <w:r w:rsidRPr="00DA7547">
            <w:rPr>
              <w:sz w:val="26"/>
              <w:szCs w:val="26"/>
            </w:rPr>
            <w:br w:type="page"/>
          </w:r>
        </w:p>
      </w:sdtContent>
    </w:sdt>
    <w:p w:rsidR="00EC2B18" w:rsidRPr="00A51012" w:rsidRDefault="00EC2B18" w:rsidP="00EC2B18">
      <w:pPr>
        <w:pStyle w:val="TuStyle-Title1"/>
      </w:pPr>
      <w:r w:rsidRPr="00A51012">
        <w:lastRenderedPageBreak/>
        <w:t>Kiến trúc hệ thống</w:t>
      </w:r>
    </w:p>
    <w:p w:rsidR="00EC2B18" w:rsidRPr="00DA7547" w:rsidRDefault="00EC2B18" w:rsidP="00EC2B18">
      <w:pPr>
        <w:pStyle w:val="TuNormal"/>
        <w:rPr>
          <w:b/>
        </w:rPr>
      </w:pPr>
      <w:r w:rsidRPr="00DA7547">
        <w:rPr>
          <w:b/>
        </w:rPr>
        <w:t>Quản lý Đặt hàng</w:t>
      </w:r>
    </w:p>
    <w:p w:rsidR="00EC2B18" w:rsidRPr="00DA7547" w:rsidRDefault="00EC2B18" w:rsidP="00EC2B18">
      <w:pPr>
        <w:pStyle w:val="TuNormal"/>
        <w:numPr>
          <w:ilvl w:val="2"/>
          <w:numId w:val="17"/>
        </w:numPr>
        <w:ind w:left="1620" w:hanging="180"/>
      </w:pPr>
      <w:r w:rsidRPr="00DA7547">
        <w:t>Sơ đồ lớp hệ thống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6D4CE55D" wp14:editId="3A081C7E">
            <wp:extent cx="6791325" cy="5102081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donDatHang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95036" cy="5104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2"/>
          <w:numId w:val="17"/>
        </w:numPr>
        <w:ind w:left="1620" w:hanging="180"/>
      </w:pPr>
      <w:r w:rsidRPr="00DA7547">
        <w:lastRenderedPageBreak/>
        <w:t>Sơ đồ lớp View Model: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6439E36A" wp14:editId="1BD64AF4">
            <wp:extent cx="8391525" cy="3547621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orderViewModel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428956" cy="356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  <w:rPr>
          <w:i/>
        </w:rPr>
      </w:pPr>
      <w:r w:rsidRPr="00DA7547">
        <w:rPr>
          <w:i/>
        </w:rPr>
        <w:t>Hình 01: OrderViewModel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</w:pPr>
    </w:p>
    <w:p w:rsidR="00EC2B18" w:rsidRPr="00DA7547" w:rsidRDefault="00EC2B18" w:rsidP="00EC2B18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0"/>
          <w:numId w:val="0"/>
        </w:numPr>
      </w:pPr>
      <w:r w:rsidRPr="00DA7547">
        <w:rPr>
          <w:noProof/>
        </w:rPr>
        <w:lastRenderedPageBreak/>
        <w:drawing>
          <wp:inline distT="0" distB="0" distL="0" distR="0" wp14:anchorId="07062645" wp14:editId="11F6DE51">
            <wp:extent cx="8229600" cy="5441315"/>
            <wp:effectExtent l="0" t="0" r="0" b="698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createorderViewModel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42471" cy="544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  <w:rPr>
          <w:i/>
        </w:rPr>
      </w:pPr>
      <w:r w:rsidRPr="00DA7547">
        <w:rPr>
          <w:i/>
        </w:rPr>
        <w:t>Hình 02: CreateOrderViewModel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2016" w:hanging="576"/>
      </w:pPr>
    </w:p>
    <w:p w:rsidR="00EC2B18" w:rsidRPr="00DA7547" w:rsidRDefault="00EC2B18" w:rsidP="00EC2B18">
      <w:pPr>
        <w:pStyle w:val="TuNormal"/>
        <w:numPr>
          <w:ilvl w:val="0"/>
          <w:numId w:val="0"/>
        </w:numPr>
      </w:pPr>
      <w:r w:rsidRPr="00DA7547">
        <w:rPr>
          <w:noProof/>
        </w:rPr>
        <w:lastRenderedPageBreak/>
        <w:drawing>
          <wp:inline distT="0" distB="0" distL="0" distR="0" wp14:anchorId="46BB7436" wp14:editId="20660A98">
            <wp:extent cx="8543925" cy="5649144"/>
            <wp:effectExtent l="0" t="0" r="0" b="889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detailedorderViewModel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558812" cy="5658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  <w:rPr>
          <w:i/>
        </w:rPr>
      </w:pPr>
      <w:r w:rsidRPr="00DA7547">
        <w:rPr>
          <w:i/>
        </w:rPr>
        <w:t>Hình 03: OrderDetailViewModel</w:t>
      </w:r>
    </w:p>
    <w:p w:rsidR="00EC2B18" w:rsidRPr="00DA7547" w:rsidRDefault="00EC2B18" w:rsidP="00EC2B18">
      <w:pPr>
        <w:pStyle w:val="TuNormal"/>
        <w:numPr>
          <w:ilvl w:val="2"/>
          <w:numId w:val="17"/>
        </w:numPr>
        <w:ind w:left="1620" w:hanging="180"/>
      </w:pPr>
      <w:r w:rsidRPr="00DA7547">
        <w:lastRenderedPageBreak/>
        <w:t>Sơ đồ lớp chi tiết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r w:rsidRPr="00DA7547">
        <w:t xml:space="preserve">Mã số: </w:t>
      </w:r>
      <w:r w:rsidRPr="00DA7547">
        <w:rPr>
          <w:b/>
        </w:rPr>
        <w:t>DCLS_Order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Tham chiếu: [FR-01] UCCN-19, CLS_21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</w:pPr>
      <w:r w:rsidRPr="00DA7547">
        <w:rPr>
          <w:noProof/>
        </w:rPr>
        <w:drawing>
          <wp:inline distT="0" distB="0" distL="0" distR="0" wp14:anchorId="05B12DEF" wp14:editId="793BCC96">
            <wp:extent cx="8181975" cy="5244419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donDatHang_chitiet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15796" cy="5266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ind w:left="936" w:firstLine="360"/>
        <w:rPr>
          <w:rFonts w:ascii="Times New Roman" w:hAnsi="Times New Roman" w:cs="Times New Roman"/>
          <w:b/>
          <w:sz w:val="26"/>
          <w:szCs w:val="26"/>
        </w:rPr>
      </w:pPr>
      <w:r w:rsidRPr="00DA7547">
        <w:rPr>
          <w:rFonts w:ascii="Times New Roman" w:hAnsi="Times New Roman" w:cs="Times New Roman"/>
          <w:sz w:val="26"/>
          <w:szCs w:val="26"/>
        </w:rPr>
        <w:lastRenderedPageBreak/>
        <w:t xml:space="preserve">Mã số: </w:t>
      </w:r>
      <w:r w:rsidRPr="00DA7547">
        <w:rPr>
          <w:rFonts w:ascii="Times New Roman" w:hAnsi="Times New Roman" w:cs="Times New Roman"/>
          <w:b/>
          <w:sz w:val="26"/>
          <w:szCs w:val="26"/>
        </w:rPr>
        <w:t>DCLS_Storage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Tham chiếu: [FR-01] UCCN-19, UCCN-33, CLS_24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0624A17D" wp14:editId="4653E9CA">
            <wp:extent cx="7658100" cy="5114998"/>
            <wp:effectExtent l="0" t="0" r="0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kho_chitiet 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677263" cy="5127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ind w:left="936" w:firstLine="360"/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sz w:val="26"/>
          <w:szCs w:val="26"/>
        </w:rPr>
        <w:br w:type="page"/>
      </w:r>
      <w:r w:rsidRPr="00DA7547">
        <w:rPr>
          <w:rFonts w:ascii="Times New Roman" w:hAnsi="Times New Roman" w:cs="Times New Roman"/>
          <w:sz w:val="26"/>
          <w:szCs w:val="26"/>
        </w:rPr>
        <w:lastRenderedPageBreak/>
        <w:t xml:space="preserve">Mã số: </w:t>
      </w:r>
      <w:r w:rsidRPr="00DA7547">
        <w:rPr>
          <w:rFonts w:ascii="Times New Roman" w:hAnsi="Times New Roman" w:cs="Times New Roman"/>
          <w:b/>
          <w:sz w:val="26"/>
          <w:szCs w:val="26"/>
        </w:rPr>
        <w:t>DCLS_Consignee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Tham chiếu: [FR-01] UCCN-19, CLS_23</w:t>
      </w:r>
    </w:p>
    <w:p w:rsidR="00EC2B18" w:rsidRDefault="00EC2B18" w:rsidP="00EC2B18">
      <w:pPr>
        <w:pStyle w:val="TuNormal"/>
        <w:numPr>
          <w:ilvl w:val="0"/>
          <w:numId w:val="0"/>
        </w:numPr>
      </w:pPr>
      <w:r w:rsidRPr="00DA7547">
        <w:rPr>
          <w:noProof/>
        </w:rPr>
        <w:drawing>
          <wp:inline distT="0" distB="0" distL="0" distR="0" wp14:anchorId="1C3CB8C3" wp14:editId="6088C42A">
            <wp:extent cx="8267700" cy="4718435"/>
            <wp:effectExtent l="0" t="0" r="0" b="635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nguoiLienHeGiaoHang_chitiet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90304" cy="473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Default="00EC2B18" w:rsidP="00EC2B18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br w:type="page"/>
      </w:r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Mã số: </w:t>
      </w:r>
      <w:r>
        <w:rPr>
          <w:rFonts w:ascii="Times New Roman" w:hAnsi="Times New Roman" w:cs="Times New Roman"/>
          <w:b/>
          <w:sz w:val="26"/>
          <w:szCs w:val="26"/>
        </w:rPr>
        <w:t>DCLS_ChiTietDDH</w:t>
      </w:r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am chiếu: [FRA-01] UCCN-19, CLS_21, CLS_22</w:t>
      </w:r>
    </w:p>
    <w:p w:rsidR="00EC2B18" w:rsidRDefault="00EC2B18" w:rsidP="00EC2B18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79DA695A" wp14:editId="4B08A9B1">
            <wp:extent cx="5600700" cy="3819525"/>
            <wp:effectExtent l="0" t="0" r="0" b="952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381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2B18" w:rsidRDefault="00EC2B18" w:rsidP="00EC2B18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EC2B18" w:rsidRDefault="00EC2B18" w:rsidP="00EC2B18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Mã số: </w:t>
      </w:r>
      <w:r>
        <w:rPr>
          <w:rFonts w:ascii="Times New Roman" w:hAnsi="Times New Roman" w:cs="Times New Roman"/>
          <w:b/>
          <w:sz w:val="26"/>
          <w:szCs w:val="26"/>
        </w:rPr>
        <w:t>DCLS_NhanVien</w:t>
      </w:r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Tham chiếu: [FRA-01] UCCN-02, UCCN-03, UCCN-04, UCCN-05, UCCN-06, UCCN-07, UCCN-08, UCCN-09, UCCN-10, UCCN-12, UCCN-13, UCCN-14, UCCN-15, UCCN-16, UCCN-17, UCCN-18, UCCN-19, UCCN-20, UCCN-21, UCCN-22, UCCN-23, UCCN-24, UCCN-25, UCCN-26, UCCN-27, UCCN-28, UCCN-29, UCCN-32, UCCN-33, UCCN-34, UCCN-35, UCCN-36, UCCN-37, UCCN-38, UCCN-39, CLS_05 </w:t>
      </w:r>
    </w:p>
    <w:p w:rsidR="00EC2B18" w:rsidRDefault="00EC2B18" w:rsidP="00EC2B18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2662B8DA" wp14:editId="345A5CF6">
            <wp:extent cx="4899451" cy="3724275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4834" cy="3728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2B18" w:rsidRDefault="00EC2B18" w:rsidP="00EC2B18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Mã số: </w:t>
      </w:r>
      <w:r>
        <w:rPr>
          <w:rFonts w:ascii="Times New Roman" w:hAnsi="Times New Roman" w:cs="Times New Roman"/>
          <w:b/>
          <w:sz w:val="26"/>
          <w:szCs w:val="26"/>
        </w:rPr>
        <w:t>DCLS_DonViTinh</w:t>
      </w:r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am chiếu: [FRA-01] UCCN-19, UCCN-10, UCCN-25, UCCN-26, CLS_07, CLS_14</w:t>
      </w:r>
    </w:p>
    <w:p w:rsidR="00EC2B18" w:rsidRPr="002906F9" w:rsidRDefault="00EC2B18" w:rsidP="00EC2B18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09AD1413" wp14:editId="4FE7D40D">
            <wp:extent cx="4905375" cy="345486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0621" cy="3465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</w:pPr>
    </w:p>
    <w:p w:rsidR="00EC2B18" w:rsidRPr="00DA7547" w:rsidRDefault="00EC2B18" w:rsidP="00EC2B18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rPr>
          <w:b/>
        </w:rPr>
      </w:pPr>
      <w:r w:rsidRPr="00DA7547">
        <w:rPr>
          <w:b/>
        </w:rPr>
        <w:lastRenderedPageBreak/>
        <w:t>Quản lý nhà phân phối/đối tác</w:t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t>Sơ đồ lớp hệ thống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0BBEC494" wp14:editId="30880AAE">
            <wp:extent cx="8724835" cy="4448175"/>
            <wp:effectExtent l="0" t="0" r="63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734373" cy="4453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jc w:val="center"/>
        <w:rPr>
          <w:b w:val="0"/>
          <w:i/>
          <w:sz w:val="26"/>
          <w:szCs w:val="26"/>
        </w:rPr>
      </w:pPr>
      <w:r>
        <w:rPr>
          <w:b w:val="0"/>
          <w:i/>
          <w:sz w:val="26"/>
          <w:szCs w:val="26"/>
        </w:rPr>
        <w:t xml:space="preserve">Hình 01: </w:t>
      </w:r>
      <w:r w:rsidRPr="00DA7547">
        <w:rPr>
          <w:b w:val="0"/>
          <w:i/>
          <w:sz w:val="26"/>
          <w:szCs w:val="26"/>
        </w:rPr>
        <w:t>Quản lý nhà phần phối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  <w:r w:rsidRPr="00DA7547">
        <w:rPr>
          <w:noProof/>
          <w:sz w:val="26"/>
          <w:szCs w:val="26"/>
        </w:rPr>
        <w:lastRenderedPageBreak/>
        <w:drawing>
          <wp:inline distT="0" distB="0" distL="0" distR="0" wp14:anchorId="6E0E6F6E" wp14:editId="3AD5ADF8">
            <wp:extent cx="8686800" cy="5308600"/>
            <wp:effectExtent l="0" t="0" r="0" b="635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689481" cy="5310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/>
        <w:jc w:val="center"/>
        <w:rPr>
          <w:b w:val="0"/>
          <w:i/>
          <w:sz w:val="26"/>
          <w:szCs w:val="26"/>
        </w:rPr>
      </w:pPr>
      <w:r>
        <w:rPr>
          <w:b w:val="0"/>
          <w:i/>
          <w:sz w:val="26"/>
          <w:szCs w:val="26"/>
        </w:rPr>
        <w:t xml:space="preserve">Hình 02: </w:t>
      </w:r>
      <w:r w:rsidRPr="00DA7547">
        <w:rPr>
          <w:b w:val="0"/>
          <w:i/>
          <w:sz w:val="26"/>
          <w:szCs w:val="26"/>
        </w:rPr>
        <w:t>Quản lý đối tác</w:t>
      </w:r>
    </w:p>
    <w:p w:rsidR="00EC2B18" w:rsidRPr="00DA7547" w:rsidRDefault="00EC2B18" w:rsidP="00EC2B18">
      <w:pPr>
        <w:rPr>
          <w:rFonts w:ascii="Times New Roman" w:hAnsi="Times New Roman" w:cs="Times New Roman"/>
          <w:i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b/>
          <w:i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lastRenderedPageBreak/>
        <w:t>ViewModel sử dụng trong các View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327FE939" wp14:editId="7022F949">
            <wp:extent cx="8180705" cy="5126477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7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88678" cy="5131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lastRenderedPageBreak/>
        <w:t>Sơ đồ lớp chi tiết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</w:p>
    <w:p w:rsidR="00EC2B18" w:rsidRPr="00DA7547" w:rsidRDefault="00EC2B18" w:rsidP="00EC2B18">
      <w:pPr>
        <w:pStyle w:val="TuStyle-Title1"/>
        <w:numPr>
          <w:ilvl w:val="0"/>
          <w:numId w:val="0"/>
        </w:numPr>
        <w:rPr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08C24D99" wp14:editId="2127A599">
            <wp:extent cx="8229600" cy="3686175"/>
            <wp:effectExtent l="0" t="0" r="0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>
        <w:rPr>
          <w:b w:val="0"/>
          <w:i/>
          <w:sz w:val="26"/>
          <w:szCs w:val="26"/>
        </w:rPr>
        <w:t xml:space="preserve">Hình CT 01: </w:t>
      </w:r>
      <w:r w:rsidRPr="00DA7547">
        <w:rPr>
          <w:b w:val="0"/>
          <w:i/>
          <w:sz w:val="26"/>
          <w:szCs w:val="26"/>
        </w:rPr>
        <w:t>Sơ đồ lớp chi tiết nhà phân phối/đối tác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 w:rsidRPr="00DA7547">
        <w:rPr>
          <w:noProof/>
          <w:sz w:val="26"/>
          <w:szCs w:val="26"/>
        </w:rPr>
        <w:lastRenderedPageBreak/>
        <w:drawing>
          <wp:inline distT="0" distB="0" distL="0" distR="0" wp14:anchorId="0908AF35" wp14:editId="2D3648D1">
            <wp:extent cx="8229600" cy="245872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4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45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>
        <w:rPr>
          <w:b w:val="0"/>
          <w:i/>
          <w:sz w:val="26"/>
          <w:szCs w:val="26"/>
        </w:rPr>
        <w:t xml:space="preserve">Hình CT 02: </w:t>
      </w:r>
      <w:r w:rsidRPr="00DA7547">
        <w:rPr>
          <w:b w:val="0"/>
          <w:i/>
          <w:sz w:val="26"/>
          <w:szCs w:val="26"/>
        </w:rPr>
        <w:t>Người đại diện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1694351F" wp14:editId="4EC6ACC5">
            <wp:extent cx="8229600" cy="2012950"/>
            <wp:effectExtent l="0" t="0" r="0" b="6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6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01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>
        <w:rPr>
          <w:b w:val="0"/>
          <w:i/>
          <w:sz w:val="26"/>
          <w:szCs w:val="26"/>
        </w:rPr>
        <w:t xml:space="preserve">Hình CT 03: </w:t>
      </w:r>
      <w:r w:rsidRPr="00DA7547">
        <w:rPr>
          <w:b w:val="0"/>
          <w:i/>
          <w:sz w:val="26"/>
          <w:szCs w:val="26"/>
        </w:rPr>
        <w:t>Sơ đồ lớp chi tiết phân công trao đổi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 w:rsidRPr="00DA7547">
        <w:rPr>
          <w:noProof/>
          <w:sz w:val="26"/>
          <w:szCs w:val="26"/>
        </w:rPr>
        <w:lastRenderedPageBreak/>
        <w:drawing>
          <wp:inline distT="0" distB="0" distL="0" distR="0" wp14:anchorId="36DED87C" wp14:editId="1E23DB80">
            <wp:extent cx="8229600" cy="324231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5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324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>
        <w:rPr>
          <w:b w:val="0"/>
          <w:i/>
          <w:sz w:val="26"/>
          <w:szCs w:val="26"/>
        </w:rPr>
        <w:t xml:space="preserve">Hình CT 04: </w:t>
      </w:r>
      <w:r w:rsidRPr="00DA7547">
        <w:rPr>
          <w:b w:val="0"/>
          <w:i/>
          <w:sz w:val="26"/>
          <w:szCs w:val="26"/>
        </w:rPr>
        <w:t>Sơ đồ lớp chi tiết hợp đồng</w:t>
      </w:r>
    </w:p>
    <w:p w:rsidR="00EC2B18" w:rsidRPr="00EC0F45" w:rsidRDefault="00EC2B18" w:rsidP="00EC2B18">
      <w:pPr>
        <w:ind w:left="0" w:firstLine="0"/>
        <w:rPr>
          <w:rFonts w:ascii="Times New Roman" w:hAnsi="Times New Roman" w:cs="Times New Roman"/>
          <w:i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EC2B18" w:rsidRPr="00DA7547" w:rsidRDefault="00EC2B18" w:rsidP="00EC2B18">
      <w:pPr>
        <w:pStyle w:val="TuNormal"/>
        <w:rPr>
          <w:b/>
        </w:rPr>
      </w:pPr>
      <w:r w:rsidRPr="00DA7547">
        <w:rPr>
          <w:b/>
        </w:rPr>
        <w:t>Quản lý giao hàng</w:t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t>Sơ đồ lớp hệ thống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  <w:r w:rsidRPr="00DA7547">
        <w:rPr>
          <w:noProof/>
          <w:sz w:val="26"/>
          <w:szCs w:val="26"/>
        </w:rPr>
        <w:lastRenderedPageBreak/>
        <w:drawing>
          <wp:anchor distT="0" distB="0" distL="114300" distR="114300" simplePos="0" relativeHeight="251661312" behindDoc="0" locked="0" layoutInCell="1" allowOverlap="1" wp14:anchorId="60A877CB" wp14:editId="3A088CB9">
            <wp:simplePos x="0" y="0"/>
            <wp:positionH relativeFrom="margin">
              <wp:align>left</wp:align>
            </wp:positionH>
            <wp:positionV relativeFrom="paragraph">
              <wp:posOffset>0</wp:posOffset>
            </wp:positionV>
            <wp:extent cx="8620125" cy="6126252"/>
            <wp:effectExtent l="0" t="0" r="0" b="8255"/>
            <wp:wrapTopAndBottom/>
            <wp:docPr id="30" name="Hình ảnh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ớ đồ lớp QL GiaoHang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620125" cy="612625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lastRenderedPageBreak/>
        <w:t>ViewModel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DeliveryOrderViewModel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rPr>
          <w:noProof/>
        </w:rPr>
        <w:drawing>
          <wp:anchor distT="0" distB="0" distL="114300" distR="114300" simplePos="0" relativeHeight="251659264" behindDoc="0" locked="0" layoutInCell="1" allowOverlap="1" wp14:anchorId="750B7736" wp14:editId="53E942EF">
            <wp:simplePos x="0" y="0"/>
            <wp:positionH relativeFrom="column">
              <wp:posOffset>819150</wp:posOffset>
            </wp:positionH>
            <wp:positionV relativeFrom="paragraph">
              <wp:posOffset>1270</wp:posOffset>
            </wp:positionV>
            <wp:extent cx="7077075" cy="4743450"/>
            <wp:effectExtent l="0" t="0" r="9525" b="0"/>
            <wp:wrapTopAndBottom/>
            <wp:docPr id="31" name="Hình ảnh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DeliveryOrderVM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77075" cy="4743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EC2B18" w:rsidRPr="00DA7547" w:rsidRDefault="00EC2B18" w:rsidP="00EC2B18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 wp14:anchorId="36B9AF74" wp14:editId="0C8CCCCF">
            <wp:simplePos x="0" y="0"/>
            <wp:positionH relativeFrom="margin">
              <wp:align>left</wp:align>
            </wp:positionH>
            <wp:positionV relativeFrom="paragraph">
              <wp:posOffset>301625</wp:posOffset>
            </wp:positionV>
            <wp:extent cx="7915275" cy="5634326"/>
            <wp:effectExtent l="0" t="0" r="0" b="5080"/>
            <wp:wrapSquare wrapText="bothSides"/>
            <wp:docPr id="6" name="Hình ảnh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DetailedDeliveryOrderVM.jp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915275" cy="563432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A7547">
        <w:t>DetailedDeliveryOderViewModel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rPr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1099E89C" wp14:editId="7B7D601E">
            <wp:simplePos x="0" y="0"/>
            <wp:positionH relativeFrom="margin">
              <wp:align>left</wp:align>
            </wp:positionH>
            <wp:positionV relativeFrom="paragraph">
              <wp:posOffset>320675</wp:posOffset>
            </wp:positionV>
            <wp:extent cx="8029575" cy="5611687"/>
            <wp:effectExtent l="0" t="0" r="0" b="8255"/>
            <wp:wrapTopAndBottom/>
            <wp:docPr id="32" name="Hình ảnh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CreateDeliveryOrderVM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029575" cy="561168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A7547">
        <w:t>CreateDeliveryOderViewModel</w:t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lastRenderedPageBreak/>
        <w:t>Sơ đồ lớp chi tiết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r w:rsidRPr="00DA7547">
        <w:t xml:space="preserve">Mã số: </w:t>
      </w:r>
      <w:r w:rsidRPr="00DA7547">
        <w:rPr>
          <w:b/>
        </w:rPr>
        <w:t>DCLS_DeliveryOrder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rPr>
          <w:noProof/>
        </w:rPr>
        <w:drawing>
          <wp:anchor distT="0" distB="0" distL="114300" distR="114300" simplePos="0" relativeHeight="251660288" behindDoc="0" locked="0" layoutInCell="1" allowOverlap="1" wp14:anchorId="13DD48A0" wp14:editId="2B37E0FE">
            <wp:simplePos x="0" y="0"/>
            <wp:positionH relativeFrom="column">
              <wp:posOffset>9525</wp:posOffset>
            </wp:positionH>
            <wp:positionV relativeFrom="paragraph">
              <wp:posOffset>220345</wp:posOffset>
            </wp:positionV>
            <wp:extent cx="8229600" cy="2860040"/>
            <wp:effectExtent l="0" t="0" r="0" b="0"/>
            <wp:wrapTopAndBottom/>
            <wp:docPr id="33" name="Hình ảnh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DeliveryOrder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860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A7547">
        <w:t>Tham chiếu: [FR-01] UCCN-33, UCCN-34, UCCN-35, UCCN-39, CLS_25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</w:p>
    <w:p w:rsidR="00EC2B18" w:rsidRPr="00DA7547" w:rsidRDefault="00EC2B18" w:rsidP="00EC2B18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r w:rsidRPr="00DA7547">
        <w:lastRenderedPageBreak/>
        <w:t xml:space="preserve">Mã số: </w:t>
      </w:r>
      <w:r w:rsidRPr="00DA7547">
        <w:rPr>
          <w:b/>
        </w:rPr>
        <w:t>DCLS_DetailedDeliveryOrder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Tham chiếu: [FR-01] UCCN-33, CLS_27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  <w:jc w:val="center"/>
      </w:pPr>
      <w:r w:rsidRPr="00DA7547">
        <w:rPr>
          <w:noProof/>
        </w:rPr>
        <w:drawing>
          <wp:inline distT="0" distB="0" distL="0" distR="0" wp14:anchorId="19BF32F6" wp14:editId="5712D42B">
            <wp:extent cx="4400550" cy="5010150"/>
            <wp:effectExtent l="0" t="0" r="0" b="0"/>
            <wp:docPr id="34" name="Hình ảnh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DetailedDeliveryOrder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501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</w:p>
    <w:p w:rsidR="00EC2B18" w:rsidRPr="00DA7547" w:rsidRDefault="00EC2B18" w:rsidP="00EC2B18">
      <w:pPr>
        <w:ind w:left="576" w:firstLine="720"/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  <w:r w:rsidRPr="00DA7547">
        <w:rPr>
          <w:rFonts w:ascii="Times New Roman" w:hAnsi="Times New Roman" w:cs="Times New Roman"/>
          <w:sz w:val="26"/>
          <w:szCs w:val="26"/>
        </w:rPr>
        <w:lastRenderedPageBreak/>
        <w:t xml:space="preserve">Mã số: </w:t>
      </w:r>
      <w:r w:rsidRPr="00DA7547">
        <w:rPr>
          <w:rFonts w:ascii="Times New Roman" w:hAnsi="Times New Roman" w:cs="Times New Roman"/>
          <w:b/>
          <w:sz w:val="26"/>
          <w:szCs w:val="26"/>
        </w:rPr>
        <w:t>DCLS_Bill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Tham chiếu: [FR-01] UCCN-36, CSL_26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 w:hanging="576"/>
        <w:jc w:val="center"/>
      </w:pPr>
      <w:r w:rsidRPr="00DA7547">
        <w:rPr>
          <w:noProof/>
        </w:rPr>
        <w:drawing>
          <wp:inline distT="0" distB="0" distL="0" distR="0" wp14:anchorId="0862566F" wp14:editId="3F9A8783">
            <wp:extent cx="2787015" cy="5331070"/>
            <wp:effectExtent l="0" t="0" r="0" b="3175"/>
            <wp:docPr id="35" name="Hình ảnh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Bill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90494" cy="5337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r w:rsidRPr="00DA7547">
        <w:lastRenderedPageBreak/>
        <w:t xml:space="preserve">Mã số: </w:t>
      </w:r>
      <w:r w:rsidRPr="00DA7547">
        <w:rPr>
          <w:b/>
        </w:rPr>
        <w:t>DCLS_Debt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Tham chiếu: [FR-01] UCCN-37, CLS_03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264D865B" wp14:editId="07281BC4">
            <wp:extent cx="2874363" cy="5362575"/>
            <wp:effectExtent l="0" t="0" r="2540" b="0"/>
            <wp:docPr id="36" name="Hình ảnh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Debt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78829" cy="5370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rPr>
          <w:b/>
        </w:rPr>
      </w:pPr>
      <w:r w:rsidRPr="00DA7547">
        <w:rPr>
          <w:b/>
        </w:rPr>
        <w:lastRenderedPageBreak/>
        <w:t>Quản lý Đổi trả sản phẩm</w:t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t>Sơ đồ lớp hệ thống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</w:pPr>
      <w:r w:rsidRPr="00DA7547">
        <w:rPr>
          <w:noProof/>
        </w:rPr>
        <w:lastRenderedPageBreak/>
        <w:drawing>
          <wp:inline distT="0" distB="0" distL="0" distR="0" wp14:anchorId="28BDE55A" wp14:editId="18147B8C">
            <wp:extent cx="8829675" cy="6585466"/>
            <wp:effectExtent l="0" t="0" r="0" b="0"/>
            <wp:docPr id="1166537636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829675" cy="6585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lastRenderedPageBreak/>
        <w:t>ViewModel của view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64D47922" wp14:editId="4637EDEF">
            <wp:extent cx="4572000" cy="2838450"/>
            <wp:effectExtent l="0" t="0" r="0" b="0"/>
            <wp:docPr id="17055280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1. ReturnRequest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360"/>
        <w:jc w:val="center"/>
        <w:rPr>
          <w:i/>
          <w:iCs/>
        </w:rPr>
      </w:pPr>
      <w:r w:rsidRPr="00DA7547">
        <w:rPr>
          <w:noProof/>
        </w:rPr>
        <w:drawing>
          <wp:inline distT="0" distB="0" distL="0" distR="0" wp14:anchorId="6AAFC8D5" wp14:editId="74B87981">
            <wp:extent cx="4572000" cy="2219325"/>
            <wp:effectExtent l="0" t="0" r="0" b="0"/>
            <wp:docPr id="1429101127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2. CreateReturnRequest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lastRenderedPageBreak/>
        <w:drawing>
          <wp:inline distT="0" distB="0" distL="0" distR="0" wp14:anchorId="641A39CE" wp14:editId="5D287C0F">
            <wp:extent cx="4572000" cy="2152650"/>
            <wp:effectExtent l="0" t="0" r="0" b="0"/>
            <wp:docPr id="293383570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3. DetailedReturnRequest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drawing>
          <wp:inline distT="0" distB="0" distL="0" distR="0" wp14:anchorId="752C3EB0" wp14:editId="3D6DCDB7">
            <wp:extent cx="4572000" cy="2543175"/>
            <wp:effectExtent l="0" t="0" r="0" b="0"/>
            <wp:docPr id="1042430121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4. Return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lastRenderedPageBreak/>
        <w:drawing>
          <wp:inline distT="0" distB="0" distL="0" distR="0" wp14:anchorId="3879AEFC" wp14:editId="2F3ADAA8">
            <wp:extent cx="4572000" cy="2305050"/>
            <wp:effectExtent l="0" t="0" r="0" b="0"/>
            <wp:docPr id="342262660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5. CreateReturn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drawing>
          <wp:inline distT="0" distB="0" distL="0" distR="0" wp14:anchorId="7FE32217" wp14:editId="479FBC00">
            <wp:extent cx="4572000" cy="2324100"/>
            <wp:effectExtent l="0" t="0" r="0" b="0"/>
            <wp:docPr id="836884075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6. DetailedReturn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lastRenderedPageBreak/>
        <w:drawing>
          <wp:inline distT="0" distB="0" distL="0" distR="0" wp14:anchorId="55FC185A" wp14:editId="433F120E">
            <wp:extent cx="4572000" cy="2705100"/>
            <wp:effectExtent l="0" t="0" r="0" b="0"/>
            <wp:docPr id="160343636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7. Debt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drawing>
          <wp:inline distT="0" distB="0" distL="0" distR="0" wp14:anchorId="65A4895C" wp14:editId="74368C4C">
            <wp:extent cx="4572000" cy="2676525"/>
            <wp:effectExtent l="0" t="0" r="0" b="0"/>
            <wp:docPr id="1592752793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8. CreateDebt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lastRenderedPageBreak/>
        <w:drawing>
          <wp:inline distT="0" distB="0" distL="0" distR="0" wp14:anchorId="6BB145CE" wp14:editId="0ACFD5F7">
            <wp:extent cx="4572000" cy="2619375"/>
            <wp:effectExtent l="0" t="0" r="0" b="0"/>
            <wp:docPr id="169519228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9. Payment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drawing>
          <wp:inline distT="0" distB="0" distL="0" distR="0" wp14:anchorId="62502E62" wp14:editId="391054A5">
            <wp:extent cx="4572000" cy="2638425"/>
            <wp:effectExtent l="0" t="0" r="0" b="0"/>
            <wp:docPr id="1096637905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10. CreatePayment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lastRenderedPageBreak/>
        <w:t>Sơ đồ lớp chi tiết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296"/>
        <w:rPr>
          <w:b/>
          <w:bCs/>
        </w:rPr>
      </w:pPr>
      <w:r w:rsidRPr="00DA7547">
        <w:t xml:space="preserve">Mã số: </w:t>
      </w:r>
      <w:r w:rsidRPr="00DA7547">
        <w:rPr>
          <w:b/>
          <w:bCs/>
        </w:rPr>
        <w:t>DCLS_Account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296"/>
      </w:pPr>
      <w:r w:rsidRPr="00DA7547">
        <w:t>Tham chiếu: [FR-01] UCCN-01, UCCN-06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428C1F20" wp14:editId="1492D8A8">
            <wp:extent cx="2352675" cy="4572000"/>
            <wp:effectExtent l="0" t="0" r="0" b="0"/>
            <wp:docPr id="1607022619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267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296"/>
        <w:rPr>
          <w:b/>
          <w:bCs/>
        </w:rPr>
      </w:pPr>
      <w:r w:rsidRPr="00DA7547">
        <w:lastRenderedPageBreak/>
        <w:t xml:space="preserve">Mã số: </w:t>
      </w:r>
      <w:r w:rsidRPr="00DA7547">
        <w:rPr>
          <w:b/>
          <w:bCs/>
        </w:rPr>
        <w:t>DCLS_DonYCDoiTra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296"/>
      </w:pPr>
      <w:r w:rsidRPr="00DA7547">
        <w:t>Tham chiếu: [FR-01] UCCN-11, UCCN-12, UCCN-13, UCCN-15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360"/>
        <w:jc w:val="center"/>
      </w:pPr>
      <w:r w:rsidRPr="00DA7547">
        <w:rPr>
          <w:noProof/>
        </w:rPr>
        <w:drawing>
          <wp:inline distT="0" distB="0" distL="0" distR="0" wp14:anchorId="608E6A30" wp14:editId="528CA660">
            <wp:extent cx="2524125" cy="4572000"/>
            <wp:effectExtent l="0" t="0" r="0" b="0"/>
            <wp:docPr id="1584340582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412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rFonts w:ascii="Times New Roman" w:eastAsiaTheme="majorEastAsia" w:hAnsi="Times New Roman" w:cs="Times New Roman"/>
          <w:bCs/>
          <w:color w:val="000000" w:themeColor="text1"/>
          <w:sz w:val="26"/>
          <w:szCs w:val="26"/>
        </w:rPr>
      </w:pPr>
      <w:r w:rsidRPr="00DA7547">
        <w:rPr>
          <w:sz w:val="26"/>
          <w:szCs w:val="26"/>
        </w:rPr>
        <w:br w:type="page"/>
      </w:r>
    </w:p>
    <w:p w:rsidR="00EC2B18" w:rsidRPr="00DA7547" w:rsidRDefault="00EC2B18" w:rsidP="00EC2B18">
      <w:pPr>
        <w:pStyle w:val="SubTitle1"/>
        <w:numPr>
          <w:ilvl w:val="1"/>
          <w:numId w:val="0"/>
        </w:numPr>
        <w:ind w:left="576" w:firstLine="720"/>
        <w:rPr>
          <w:b/>
        </w:rPr>
      </w:pPr>
      <w:r w:rsidRPr="00DA7547">
        <w:lastRenderedPageBreak/>
        <w:t xml:space="preserve">Mã số: </w:t>
      </w:r>
      <w:r w:rsidRPr="00DA7547">
        <w:rPr>
          <w:b/>
        </w:rPr>
        <w:t>DCLS_CTDonYCDoiTra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Tham chiếu: [FR-01] UCCN-11, UCCN-12, UCCN-13</w:t>
      </w:r>
    </w:p>
    <w:p w:rsidR="00EC2B18" w:rsidRPr="00DA7547" w:rsidRDefault="00AD76CA" w:rsidP="004A1EEF">
      <w:pPr>
        <w:pStyle w:val="SubTitle1"/>
        <w:numPr>
          <w:ilvl w:val="1"/>
          <w:numId w:val="0"/>
        </w:numPr>
        <w:ind w:left="360"/>
        <w:jc w:val="center"/>
      </w:pPr>
      <w:r w:rsidRPr="00DA7547">
        <w:rPr>
          <w:noProof/>
        </w:rPr>
        <w:lastRenderedPageBreak/>
        <w:drawing>
          <wp:inline distT="0" distB="0" distL="0" distR="0" wp14:anchorId="0A57198F" wp14:editId="4A7C3FF1">
            <wp:extent cx="4114800" cy="4572000"/>
            <wp:effectExtent l="0" t="0" r="0" b="0"/>
            <wp:docPr id="10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C2B18" w:rsidRPr="00DA7547">
        <w:rPr>
          <w:noProof/>
        </w:rPr>
        <w:lastRenderedPageBreak/>
        <w:drawing>
          <wp:inline distT="0" distB="0" distL="0" distR="0" wp14:anchorId="78D7A323" wp14:editId="039A75FF">
            <wp:extent cx="4114800" cy="4572000"/>
            <wp:effectExtent l="0" t="0" r="0" b="0"/>
            <wp:docPr id="744918544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rFonts w:ascii="Times New Roman" w:eastAsiaTheme="majorEastAsia" w:hAnsi="Times New Roman" w:cs="Times New Roman"/>
          <w:bCs/>
          <w:color w:val="000000" w:themeColor="text1"/>
          <w:sz w:val="26"/>
          <w:szCs w:val="26"/>
        </w:rPr>
      </w:pPr>
      <w:r w:rsidRPr="00DA7547">
        <w:rPr>
          <w:sz w:val="26"/>
          <w:szCs w:val="26"/>
        </w:rPr>
        <w:br w:type="page"/>
      </w:r>
    </w:p>
    <w:p w:rsidR="00EC2B18" w:rsidRPr="00DA7547" w:rsidRDefault="00EC2B18" w:rsidP="00EC2B18">
      <w:pPr>
        <w:pStyle w:val="SubTitle1"/>
        <w:numPr>
          <w:ilvl w:val="1"/>
          <w:numId w:val="0"/>
        </w:numPr>
        <w:ind w:left="1440"/>
        <w:rPr>
          <w:b/>
        </w:rPr>
      </w:pPr>
      <w:r w:rsidRPr="00DA7547">
        <w:lastRenderedPageBreak/>
        <w:t xml:space="preserve">Mã số: </w:t>
      </w:r>
      <w:r w:rsidRPr="00DA7547">
        <w:rPr>
          <w:b/>
        </w:rPr>
        <w:t>DCLS_PhieuDoiTra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440"/>
      </w:pPr>
      <w:r w:rsidRPr="00DA7547">
        <w:t>Tham chiếu: [FR-01] UCCN-14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360"/>
        <w:jc w:val="center"/>
      </w:pPr>
      <w:r w:rsidRPr="00DA7547">
        <w:rPr>
          <w:noProof/>
        </w:rPr>
        <w:drawing>
          <wp:inline distT="0" distB="0" distL="0" distR="0" wp14:anchorId="57AD69EA" wp14:editId="32C50B47">
            <wp:extent cx="3038475" cy="4572000"/>
            <wp:effectExtent l="0" t="0" r="0" b="0"/>
            <wp:docPr id="57429603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rFonts w:ascii="Times New Roman" w:eastAsiaTheme="majorEastAsia" w:hAnsi="Times New Roman" w:cs="Times New Roman"/>
          <w:bCs/>
          <w:color w:val="000000" w:themeColor="text1"/>
          <w:sz w:val="26"/>
          <w:szCs w:val="26"/>
        </w:rPr>
      </w:pPr>
      <w:r w:rsidRPr="00DA7547">
        <w:rPr>
          <w:sz w:val="26"/>
          <w:szCs w:val="26"/>
        </w:rPr>
        <w:br w:type="page"/>
      </w:r>
    </w:p>
    <w:p w:rsidR="00EC2B18" w:rsidRPr="00DA7547" w:rsidRDefault="00EC2B18" w:rsidP="00EC2B18">
      <w:pPr>
        <w:pStyle w:val="SubTitle1"/>
        <w:numPr>
          <w:ilvl w:val="1"/>
          <w:numId w:val="0"/>
        </w:numPr>
        <w:ind w:left="1440"/>
        <w:rPr>
          <w:b/>
        </w:rPr>
      </w:pPr>
      <w:r w:rsidRPr="00DA7547">
        <w:lastRenderedPageBreak/>
        <w:t xml:space="preserve">Mã số: </w:t>
      </w:r>
      <w:r w:rsidRPr="00DA7547">
        <w:rPr>
          <w:b/>
        </w:rPr>
        <w:t>DCLS_CTPhieuDoiTra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440"/>
      </w:pPr>
      <w:r w:rsidRPr="00DA7547">
        <w:t>Tham chiếu: [FR-01] UCCN-14</w:t>
      </w:r>
    </w:p>
    <w:p w:rsidR="00EC2B18" w:rsidRPr="00DA7547" w:rsidRDefault="00EC2B18" w:rsidP="004A1EEF">
      <w:pPr>
        <w:pStyle w:val="SubTitle1"/>
        <w:numPr>
          <w:ilvl w:val="1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4C4E7164" wp14:editId="7860F7EB">
            <wp:extent cx="3438525" cy="4572000"/>
            <wp:effectExtent l="0" t="0" r="0" b="0"/>
            <wp:docPr id="399181815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sz w:val="26"/>
          <w:szCs w:val="26"/>
        </w:rPr>
      </w:pPr>
      <w:r w:rsidRPr="00DA7547">
        <w:rPr>
          <w:sz w:val="26"/>
          <w:szCs w:val="26"/>
        </w:rPr>
        <w:br w:type="page"/>
      </w:r>
    </w:p>
    <w:p w:rsidR="00EC2B18" w:rsidRPr="004A1EEF" w:rsidRDefault="00EC2B18" w:rsidP="00EC2B18">
      <w:pPr>
        <w:pStyle w:val="TuNormal"/>
        <w:rPr>
          <w:b/>
        </w:rPr>
      </w:pPr>
      <w:r w:rsidRPr="004A1EEF">
        <w:rPr>
          <w:b/>
        </w:rPr>
        <w:lastRenderedPageBreak/>
        <w:t>Quản lý khuyến mãi</w:t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t>Sơ đồ lớp hệ thống</w:t>
      </w:r>
    </w:p>
    <w:p w:rsidR="006305C6" w:rsidRDefault="00EC2B18" w:rsidP="00EC2B18">
      <w:pPr>
        <w:pStyle w:val="TuStyle-Title1"/>
        <w:numPr>
          <w:ilvl w:val="0"/>
          <w:numId w:val="0"/>
        </w:numPr>
        <w:jc w:val="center"/>
        <w:rPr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3B13F678" wp14:editId="07E33C6E">
            <wp:extent cx="5943600" cy="40614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6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6305C6" w:rsidRDefault="006305C6" w:rsidP="006305C6">
      <w:p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lastRenderedPageBreak/>
        <w:t>ViewModel của View</w:t>
      </w:r>
    </w:p>
    <w:p w:rsidR="00EC2B18" w:rsidRPr="00DA7547" w:rsidRDefault="00EC2B18" w:rsidP="00EC2B18">
      <w:pPr>
        <w:pStyle w:val="TuStyle-Title1"/>
        <w:numPr>
          <w:ilvl w:val="0"/>
          <w:numId w:val="23"/>
        </w:numPr>
        <w:rPr>
          <w:sz w:val="26"/>
          <w:szCs w:val="26"/>
        </w:rPr>
      </w:pPr>
      <w:r w:rsidRPr="00DA7547">
        <w:rPr>
          <w:b w:val="0"/>
          <w:sz w:val="26"/>
          <w:szCs w:val="26"/>
        </w:rPr>
        <w:t>ViewModel chính là Model mà View đó nhận được sau khi xử lý từ Controller, có thể gồm nhiều Model con khác nhau.</w:t>
      </w:r>
    </w:p>
    <w:p w:rsidR="00EC2B18" w:rsidRPr="00DA7547" w:rsidRDefault="006305C6" w:rsidP="00EC2B18">
      <w:pPr>
        <w:pStyle w:val="TuStyle-Title1"/>
        <w:numPr>
          <w:ilvl w:val="0"/>
          <w:numId w:val="0"/>
        </w:numPr>
        <w:ind w:left="576" w:hanging="576"/>
        <w:jc w:val="center"/>
        <w:rPr>
          <w:sz w:val="26"/>
          <w:szCs w:val="26"/>
        </w:rPr>
      </w:pPr>
      <w:r>
        <w:rPr>
          <w:noProof/>
        </w:rPr>
        <w:drawing>
          <wp:inline distT="0" distB="0" distL="0" distR="0" wp14:anchorId="0F02D2C9" wp14:editId="6ED8B584">
            <wp:extent cx="8229600" cy="240855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40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t>Sơ đồ lớp chi tiết</w:t>
      </w:r>
    </w:p>
    <w:p w:rsidR="00EC2B18" w:rsidRPr="008E0ECA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r w:rsidRPr="00DA7547">
        <w:t xml:space="preserve">Mã số: </w:t>
      </w:r>
      <w:r>
        <w:rPr>
          <w:b/>
        </w:rPr>
        <w:t>DCLS_Promotion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 xml:space="preserve">Tham chiếu: [FR-01] </w:t>
      </w:r>
      <w:r w:rsidRPr="00DA7547">
        <w:rPr>
          <w:noProof/>
        </w:rPr>
        <w:t>[UCCN-23] [UCCN-25] UCCN-26]  [UCCN-27] [UCNV-28] [UCCN-29]</w:t>
      </w:r>
      <w:r w:rsidRPr="00DA7547">
        <w:t>, CLS_18, CLS_19, CLS_20.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rPr>
          <w:sz w:val="26"/>
          <w:szCs w:val="26"/>
        </w:rPr>
      </w:pPr>
    </w:p>
    <w:p w:rsidR="00EC2B18" w:rsidRDefault="00B8615B" w:rsidP="00EC2B18">
      <w:pPr>
        <w:pStyle w:val="TuStyle-Title1"/>
        <w:numPr>
          <w:ilvl w:val="0"/>
          <w:numId w:val="0"/>
        </w:numPr>
        <w:ind w:left="576" w:hanging="576"/>
        <w:jc w:val="center"/>
        <w:rPr>
          <w:sz w:val="26"/>
          <w:szCs w:val="26"/>
        </w:rPr>
      </w:pPr>
      <w:r>
        <w:rPr>
          <w:noProof/>
        </w:rPr>
        <w:lastRenderedPageBreak/>
        <w:drawing>
          <wp:inline distT="0" distB="0" distL="0" distR="0" wp14:anchorId="6A426FC3" wp14:editId="0792E3B5">
            <wp:extent cx="2400300" cy="581025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581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8E0ECA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r w:rsidRPr="00DA7547">
        <w:lastRenderedPageBreak/>
        <w:t xml:space="preserve">Mã số: </w:t>
      </w:r>
      <w:r>
        <w:rPr>
          <w:b/>
        </w:rPr>
        <w:t>DCLS_PromotionProducts</w:t>
      </w:r>
    </w:p>
    <w:p w:rsidR="00EC2B18" w:rsidRPr="00B8615B" w:rsidRDefault="00EC2B18" w:rsidP="00B8615B">
      <w:pPr>
        <w:pStyle w:val="TuNormal"/>
        <w:numPr>
          <w:ilvl w:val="0"/>
          <w:numId w:val="0"/>
        </w:numPr>
        <w:ind w:left="1296"/>
      </w:pPr>
      <w:r w:rsidRPr="00DA7547">
        <w:t xml:space="preserve">Tham chiếu: [FR-01] </w:t>
      </w:r>
      <w:r w:rsidRPr="00DA7547">
        <w:rPr>
          <w:noProof/>
        </w:rPr>
        <w:t>[UCCN-23] [UCCN-25] UCCN-26]  [UCCN-27] [UCNV-28] [UCCN-29]</w:t>
      </w:r>
      <w:r w:rsidRPr="00DA7547">
        <w:t>, CLS_19</w:t>
      </w:r>
      <w:r>
        <w:t>.</w:t>
      </w:r>
    </w:p>
    <w:p w:rsidR="00EC2B18" w:rsidRDefault="000453A5" w:rsidP="00EC2B18">
      <w:pPr>
        <w:pStyle w:val="TuStyle-Title1"/>
        <w:numPr>
          <w:ilvl w:val="0"/>
          <w:numId w:val="0"/>
        </w:numPr>
        <w:ind w:left="576" w:hanging="576"/>
        <w:jc w:val="center"/>
        <w:rPr>
          <w:sz w:val="26"/>
          <w:szCs w:val="26"/>
        </w:rPr>
      </w:pPr>
      <w:r>
        <w:rPr>
          <w:noProof/>
        </w:rPr>
        <w:drawing>
          <wp:inline distT="0" distB="0" distL="0" distR="0" wp14:anchorId="63B0172F" wp14:editId="0B72208E">
            <wp:extent cx="2168436" cy="5332781"/>
            <wp:effectExtent l="0" t="0" r="3810" b="127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183135" cy="5368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8E0ECA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r w:rsidRPr="00DA7547">
        <w:lastRenderedPageBreak/>
        <w:t xml:space="preserve">Mã số: </w:t>
      </w:r>
      <w:r>
        <w:rPr>
          <w:b/>
        </w:rPr>
        <w:t>DCLS_PromotionGifts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 xml:space="preserve">Tham chiếu: [FR-01] </w:t>
      </w:r>
      <w:r w:rsidRPr="00DA7547">
        <w:rPr>
          <w:noProof/>
        </w:rPr>
        <w:t>[UCCN-23] [UCCN-25] UCCN-26]  [UCCN-27] [UCNV-28] [UCCN-29]</w:t>
      </w:r>
      <w:r>
        <w:t>, CLS_20.</w:t>
      </w:r>
    </w:p>
    <w:p w:rsidR="00EC2B18" w:rsidRDefault="000453A5" w:rsidP="00EC2B18">
      <w:pPr>
        <w:pStyle w:val="TuStyle-Title1"/>
        <w:numPr>
          <w:ilvl w:val="0"/>
          <w:numId w:val="0"/>
        </w:numPr>
        <w:ind w:left="576" w:hanging="576"/>
        <w:jc w:val="center"/>
        <w:rPr>
          <w:sz w:val="26"/>
          <w:szCs w:val="26"/>
        </w:rPr>
      </w:pPr>
      <w:r>
        <w:rPr>
          <w:noProof/>
        </w:rPr>
        <w:drawing>
          <wp:inline distT="0" distB="0" distL="0" distR="0" wp14:anchorId="7016DB47" wp14:editId="6E39B79E">
            <wp:extent cx="2011680" cy="5310020"/>
            <wp:effectExtent l="0" t="0" r="7620" b="508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023575" cy="5341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220" w:rsidRPr="00A353AC" w:rsidRDefault="00110220" w:rsidP="00110220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Báo Cáo Doanh thu</w:t>
      </w:r>
    </w:p>
    <w:p w:rsidR="00110220" w:rsidRDefault="00110220" w:rsidP="00110220">
      <w:pPr>
        <w:pStyle w:val="TuNormal"/>
        <w:numPr>
          <w:ilvl w:val="2"/>
          <w:numId w:val="17"/>
        </w:numPr>
      </w:pPr>
      <w:r>
        <w:t>Sơ đồ lớp hệ thống</w:t>
      </w:r>
    </w:p>
    <w:p w:rsidR="00110220" w:rsidRDefault="00110220" w:rsidP="00110220">
      <w:pPr>
        <w:pStyle w:val="TuNormal"/>
        <w:numPr>
          <w:ilvl w:val="0"/>
          <w:numId w:val="0"/>
        </w:numPr>
        <w:jc w:val="center"/>
      </w:pPr>
      <w:r>
        <w:object w:dxaOrig="23701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407.25pt" o:ole="">
            <v:imagedata r:id="rId53" o:title=""/>
          </v:shape>
          <o:OLEObject Type="Embed" ProgID="Visio.Drawing.15" ShapeID="_x0000_i1025" DrawAspect="Content" ObjectID="_1571416205" r:id="rId54"/>
        </w:object>
      </w:r>
    </w:p>
    <w:p w:rsidR="00110220" w:rsidRDefault="00110220" w:rsidP="00110220">
      <w:pPr>
        <w:pStyle w:val="TuNormal"/>
        <w:numPr>
          <w:ilvl w:val="2"/>
          <w:numId w:val="17"/>
        </w:numPr>
      </w:pPr>
      <w:r>
        <w:lastRenderedPageBreak/>
        <w:t>ViewModel của View</w:t>
      </w:r>
    </w:p>
    <w:p w:rsidR="00110220" w:rsidRPr="003517A5" w:rsidRDefault="00110220" w:rsidP="00110220">
      <w:pPr>
        <w:pStyle w:val="TuStyle-Title1"/>
        <w:numPr>
          <w:ilvl w:val="0"/>
          <w:numId w:val="23"/>
        </w:numPr>
      </w:pPr>
      <w:r>
        <w:rPr>
          <w:b w:val="0"/>
        </w:rPr>
        <w:t>ViewModel chính là Model mà View đó nhận được sau khi xử lý từ Controller, có thể gồm nhiều Model con khác nhau.</w:t>
      </w:r>
    </w:p>
    <w:p w:rsidR="00110220" w:rsidRDefault="00110220" w:rsidP="008826A4">
      <w:pPr>
        <w:pStyle w:val="TuStyle-Title1"/>
        <w:numPr>
          <w:ilvl w:val="0"/>
          <w:numId w:val="0"/>
        </w:numPr>
        <w:ind w:left="576" w:hanging="576"/>
      </w:pPr>
    </w:p>
    <w:p w:rsidR="00110220" w:rsidRDefault="008826A4" w:rsidP="008826A4">
      <w:pPr>
        <w:pStyle w:val="TuStyle-Title1"/>
        <w:numPr>
          <w:ilvl w:val="0"/>
          <w:numId w:val="0"/>
        </w:numPr>
        <w:ind w:left="360"/>
        <w:jc w:val="center"/>
      </w:pPr>
      <w:r>
        <w:object w:dxaOrig="14806" w:dyaOrig="10231">
          <v:shape id="_x0000_i1026" type="#_x0000_t75" style="width:609.4pt;height:285.7pt" o:ole="">
            <v:imagedata r:id="rId55" o:title=""/>
          </v:shape>
          <o:OLEObject Type="Embed" ProgID="Visio.Drawing.15" ShapeID="_x0000_i1026" DrawAspect="Content" ObjectID="_1571416206" r:id="rId56"/>
        </w:object>
      </w:r>
    </w:p>
    <w:p w:rsidR="008826A4" w:rsidRPr="008826A4" w:rsidRDefault="008826A4" w:rsidP="008826A4">
      <w:pPr>
        <w:pStyle w:val="TuStyle-Title1"/>
        <w:numPr>
          <w:ilvl w:val="0"/>
          <w:numId w:val="0"/>
        </w:numPr>
        <w:ind w:left="360"/>
        <w:jc w:val="center"/>
        <w:rPr>
          <w:b w:val="0"/>
          <w:i/>
          <w:sz w:val="24"/>
        </w:rPr>
      </w:pPr>
      <w:r w:rsidRPr="008826A4">
        <w:rPr>
          <w:b w:val="0"/>
          <w:i/>
          <w:sz w:val="24"/>
        </w:rPr>
        <w:t>Hình 01: SalesReportViewModel</w:t>
      </w:r>
    </w:p>
    <w:p w:rsidR="00110220" w:rsidRDefault="00110220" w:rsidP="00110220">
      <w:pPr>
        <w:pStyle w:val="TuNormal"/>
        <w:numPr>
          <w:ilvl w:val="0"/>
          <w:numId w:val="0"/>
        </w:numPr>
        <w:ind w:left="1296"/>
      </w:pPr>
    </w:p>
    <w:p w:rsidR="0024367C" w:rsidRDefault="0024367C" w:rsidP="00110220">
      <w:pPr>
        <w:pStyle w:val="TuNormal"/>
        <w:numPr>
          <w:ilvl w:val="0"/>
          <w:numId w:val="0"/>
        </w:numPr>
        <w:ind w:left="1296"/>
      </w:pPr>
    </w:p>
    <w:p w:rsidR="0024367C" w:rsidRDefault="0024367C" w:rsidP="00110220">
      <w:pPr>
        <w:pStyle w:val="TuNormal"/>
        <w:numPr>
          <w:ilvl w:val="0"/>
          <w:numId w:val="0"/>
        </w:numPr>
        <w:ind w:left="1296"/>
      </w:pPr>
    </w:p>
    <w:p w:rsidR="0024367C" w:rsidRDefault="0024367C" w:rsidP="00110220">
      <w:pPr>
        <w:pStyle w:val="TuNormal"/>
        <w:numPr>
          <w:ilvl w:val="0"/>
          <w:numId w:val="0"/>
        </w:numPr>
        <w:ind w:left="1296"/>
      </w:pPr>
    </w:p>
    <w:p w:rsidR="00110220" w:rsidRDefault="00110220" w:rsidP="00110220">
      <w:pPr>
        <w:pStyle w:val="TuNormal"/>
        <w:numPr>
          <w:ilvl w:val="2"/>
          <w:numId w:val="17"/>
        </w:numPr>
      </w:pPr>
      <w:r>
        <w:lastRenderedPageBreak/>
        <w:t>Sơ đồ lớp chi tiết</w:t>
      </w:r>
    </w:p>
    <w:p w:rsidR="0024367C" w:rsidRDefault="00110220" w:rsidP="00110220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SalesReport</w:t>
      </w:r>
    </w:p>
    <w:p w:rsidR="00110220" w:rsidRDefault="00110220" w:rsidP="00110220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3C0EB5">
        <w:t>U</w:t>
      </w:r>
      <w:r>
        <w:t>CCN-30,</w:t>
      </w:r>
      <w:r w:rsidRPr="007E2868">
        <w:t xml:space="preserve"> </w:t>
      </w:r>
      <w:r>
        <w:t>UCCN-31,</w:t>
      </w:r>
      <w:r w:rsidRPr="007E2868">
        <w:rPr>
          <w:rFonts w:eastAsia="Calibri"/>
          <w:noProof/>
          <w:lang w:val="vi-VN"/>
        </w:rPr>
        <w:t xml:space="preserve"> </w:t>
      </w:r>
      <w:r>
        <w:rPr>
          <w:rFonts w:eastAsia="Calibri"/>
          <w:noProof/>
          <w:lang w:val="vi-VN"/>
        </w:rPr>
        <w:t>CLS_</w:t>
      </w:r>
      <w:proofErr w:type="gramStart"/>
      <w:r>
        <w:rPr>
          <w:rFonts w:eastAsia="Calibri"/>
          <w:noProof/>
          <w:lang w:val="vi-VN"/>
        </w:rPr>
        <w:t>28</w:t>
      </w:r>
      <w:r>
        <w:t xml:space="preserve"> ,</w:t>
      </w:r>
      <w:proofErr w:type="gramEnd"/>
      <w:r>
        <w:t xml:space="preserve"> CLS_29</w:t>
      </w:r>
      <w:r w:rsidRPr="00B7379C">
        <w:t xml:space="preserve"> </w:t>
      </w:r>
      <w:r w:rsidR="00584AC0">
        <w:object w:dxaOrig="9106" w:dyaOrig="7381">
          <v:shape id="_x0000_i1027" type="#_x0000_t75" style="width:561pt;height:393.4pt" o:ole="">
            <v:imagedata r:id="rId57" o:title=""/>
          </v:shape>
          <o:OLEObject Type="Embed" ProgID="Visio.Drawing.15" ShapeID="_x0000_i1027" DrawAspect="Content" ObjectID="_1571416207" r:id="rId58"/>
        </w:object>
      </w:r>
    </w:p>
    <w:p w:rsidR="00110220" w:rsidRDefault="00110220" w:rsidP="00110220">
      <w:pPr>
        <w:pStyle w:val="TuNormal"/>
        <w:numPr>
          <w:ilvl w:val="0"/>
          <w:numId w:val="0"/>
        </w:numPr>
        <w:ind w:left="1296"/>
      </w:pPr>
    </w:p>
    <w:p w:rsidR="00110220" w:rsidRPr="00DD44BD" w:rsidRDefault="00110220" w:rsidP="00110220">
      <w:pPr>
        <w:pStyle w:val="TuNormal"/>
        <w:rPr>
          <w:b/>
        </w:rPr>
      </w:pPr>
      <w:r w:rsidRPr="00DD44BD">
        <w:rPr>
          <w:b/>
        </w:rPr>
        <w:lastRenderedPageBreak/>
        <w:t>Quản lí Phiếu Chi</w:t>
      </w:r>
    </w:p>
    <w:p w:rsidR="00110220" w:rsidRDefault="00110220" w:rsidP="00110220">
      <w:pPr>
        <w:pStyle w:val="TuNormal"/>
        <w:numPr>
          <w:ilvl w:val="2"/>
          <w:numId w:val="17"/>
        </w:numPr>
      </w:pPr>
      <w:r>
        <w:t>Sơ đồ lớp hệ thống</w:t>
      </w:r>
    </w:p>
    <w:p w:rsidR="00110220" w:rsidRDefault="00F71D3F" w:rsidP="00F71D3F">
      <w:pPr>
        <w:pStyle w:val="TuNormal"/>
        <w:numPr>
          <w:ilvl w:val="0"/>
          <w:numId w:val="0"/>
        </w:numPr>
        <w:ind w:left="1296" w:hanging="576"/>
        <w:jc w:val="center"/>
      </w:pPr>
      <w:r>
        <w:object w:dxaOrig="20731" w:dyaOrig="14805">
          <v:shape id="_x0000_i1028" type="#_x0000_t75" style="width:462.55pt;height:407.8pt" o:ole="">
            <v:imagedata r:id="rId59" o:title=""/>
          </v:shape>
          <o:OLEObject Type="Embed" ProgID="Visio.Drawing.15" ShapeID="_x0000_i1028" DrawAspect="Content" ObjectID="_1571416208" r:id="rId60"/>
        </w:object>
      </w:r>
    </w:p>
    <w:p w:rsidR="00110220" w:rsidRDefault="00110220" w:rsidP="00110220">
      <w:pPr>
        <w:pStyle w:val="TuNormal"/>
        <w:numPr>
          <w:ilvl w:val="0"/>
          <w:numId w:val="0"/>
        </w:numPr>
        <w:ind w:left="720"/>
      </w:pPr>
    </w:p>
    <w:p w:rsidR="00110220" w:rsidRDefault="001255D1" w:rsidP="00110220">
      <w:pPr>
        <w:pStyle w:val="TuNormal"/>
        <w:numPr>
          <w:ilvl w:val="0"/>
          <w:numId w:val="0"/>
        </w:numPr>
        <w:ind w:left="720"/>
      </w:pPr>
      <w:r>
        <w:lastRenderedPageBreak/>
        <w:t>3.7</w:t>
      </w:r>
      <w:r w:rsidR="00110220">
        <w:t>.2          Sơ đồ chi tiết</w:t>
      </w:r>
    </w:p>
    <w:p w:rsidR="00110220" w:rsidRDefault="00190869" w:rsidP="00110220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 </w:t>
      </w:r>
      <w:r w:rsidR="00110220">
        <w:t xml:space="preserve">Mã số: </w:t>
      </w:r>
      <w:r w:rsidR="00110220">
        <w:rPr>
          <w:b/>
        </w:rPr>
        <w:t>D</w:t>
      </w:r>
      <w:r w:rsidR="00110220" w:rsidRPr="00F14B9B">
        <w:rPr>
          <w:b/>
        </w:rPr>
        <w:t>CLS_</w:t>
      </w:r>
      <w:r w:rsidR="00110220">
        <w:rPr>
          <w:b/>
        </w:rPr>
        <w:t>PaySlip</w:t>
      </w:r>
    </w:p>
    <w:p w:rsidR="00110220" w:rsidRPr="00A958B8" w:rsidRDefault="00110220" w:rsidP="00110220">
      <w:pPr>
        <w:pStyle w:val="TuNormal"/>
        <w:numPr>
          <w:ilvl w:val="0"/>
          <w:numId w:val="0"/>
        </w:numPr>
        <w:ind w:left="1296"/>
      </w:pPr>
      <w:r w:rsidRPr="00A958B8">
        <w:t>Tham chiếu:</w:t>
      </w:r>
      <w:r>
        <w:t xml:space="preserve"> [FR-01] </w:t>
      </w:r>
      <w:r w:rsidRPr="00A958B8">
        <w:rPr>
          <w:noProof/>
          <w:lang w:val="vi-VN"/>
        </w:rPr>
        <w:t>UCCN-17</w:t>
      </w:r>
      <w:r>
        <w:t>,</w:t>
      </w:r>
      <w:r w:rsidRPr="007E2868">
        <w:rPr>
          <w:rFonts w:eastAsia="Calibri"/>
          <w:noProof/>
          <w:lang w:val="vi-VN"/>
        </w:rPr>
        <w:t xml:space="preserve"> </w:t>
      </w:r>
      <w:r w:rsidRPr="00B7334D">
        <w:rPr>
          <w:noProof/>
          <w:lang w:val="vi-VN"/>
        </w:rPr>
        <w:t>CLS_12</w:t>
      </w:r>
    </w:p>
    <w:p w:rsidR="00110220" w:rsidRDefault="00110220" w:rsidP="00CF4822">
      <w:pPr>
        <w:pStyle w:val="TuNormal"/>
        <w:numPr>
          <w:ilvl w:val="0"/>
          <w:numId w:val="0"/>
        </w:numPr>
        <w:ind w:left="720"/>
        <w:jc w:val="center"/>
      </w:pPr>
      <w:r>
        <w:object w:dxaOrig="8490" w:dyaOrig="6360">
          <v:shape id="_x0000_i1029" type="#_x0000_t75" style="width:424.5pt;height:317.95pt" o:ole="">
            <v:imagedata r:id="rId61" o:title=""/>
          </v:shape>
          <o:OLEObject Type="Embed" ProgID="Visio.Drawing.15" ShapeID="_x0000_i1029" DrawAspect="Content" ObjectID="_1571416209" r:id="rId62"/>
        </w:object>
      </w:r>
    </w:p>
    <w:p w:rsidR="00110220" w:rsidRDefault="00110220" w:rsidP="00110220">
      <w:pPr>
        <w:pStyle w:val="TuNormal"/>
        <w:numPr>
          <w:ilvl w:val="0"/>
          <w:numId w:val="0"/>
        </w:numPr>
        <w:ind w:left="720"/>
      </w:pPr>
    </w:p>
    <w:p w:rsidR="00110220" w:rsidRPr="00DA7547" w:rsidRDefault="00110220" w:rsidP="00110220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</w:p>
    <w:sectPr w:rsidR="00110220" w:rsidRPr="00DA7547" w:rsidSect="00253322">
      <w:pgSz w:w="15840" w:h="12240" w:orient="landscape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3FE737C"/>
    <w:multiLevelType w:val="hybridMultilevel"/>
    <w:tmpl w:val="66320C4C"/>
    <w:lvl w:ilvl="0" w:tplc="1474008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6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7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B05AC8"/>
    <w:multiLevelType w:val="multilevel"/>
    <w:tmpl w:val="AB3807E0"/>
    <w:numStyleLink w:val="Style1"/>
  </w:abstractNum>
  <w:abstractNum w:abstractNumId="9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10"/>
  </w:num>
  <w:num w:numId="4">
    <w:abstractNumId w:val="1"/>
  </w:num>
  <w:num w:numId="5">
    <w:abstractNumId w:val="14"/>
  </w:num>
  <w:num w:numId="6">
    <w:abstractNumId w:val="5"/>
  </w:num>
  <w:num w:numId="7">
    <w:abstractNumId w:val="8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6"/>
  </w:num>
  <w:num w:numId="18">
    <w:abstractNumId w:val="0"/>
  </w:num>
  <w:num w:numId="19">
    <w:abstractNumId w:val="7"/>
  </w:num>
  <w:num w:numId="20">
    <w:abstractNumId w:val="13"/>
  </w:num>
  <w:num w:numId="21">
    <w:abstractNumId w:val="11"/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activeWritingStyle w:appName="MSWord" w:lang="en-US" w:vendorID="64" w:dllVersion="6" w:nlCheck="1" w:checkStyle="0"/>
  <w:activeWritingStyle w:appName="MSWord" w:lang="en-US" w:vendorID="64" w:dllVersion="131078" w:nlCheck="1" w:checkStyle="1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453A5"/>
    <w:rsid w:val="000705E8"/>
    <w:rsid w:val="000E0BB7"/>
    <w:rsid w:val="00110220"/>
    <w:rsid w:val="00124F3A"/>
    <w:rsid w:val="001255D1"/>
    <w:rsid w:val="001264B4"/>
    <w:rsid w:val="00131F43"/>
    <w:rsid w:val="00132B51"/>
    <w:rsid w:val="00137EF9"/>
    <w:rsid w:val="00160A7B"/>
    <w:rsid w:val="00164F06"/>
    <w:rsid w:val="001737FF"/>
    <w:rsid w:val="00190869"/>
    <w:rsid w:val="001E00A7"/>
    <w:rsid w:val="001F0ACC"/>
    <w:rsid w:val="0022676A"/>
    <w:rsid w:val="0024367C"/>
    <w:rsid w:val="002723AE"/>
    <w:rsid w:val="002C3EF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E5127"/>
    <w:rsid w:val="003F4A86"/>
    <w:rsid w:val="0042556E"/>
    <w:rsid w:val="0049560C"/>
    <w:rsid w:val="004A0004"/>
    <w:rsid w:val="004A1EEF"/>
    <w:rsid w:val="004E1149"/>
    <w:rsid w:val="004E3501"/>
    <w:rsid w:val="00501A42"/>
    <w:rsid w:val="005128C9"/>
    <w:rsid w:val="005250D8"/>
    <w:rsid w:val="00526FD7"/>
    <w:rsid w:val="0053256A"/>
    <w:rsid w:val="00545225"/>
    <w:rsid w:val="00584AC0"/>
    <w:rsid w:val="005E3A68"/>
    <w:rsid w:val="005E497B"/>
    <w:rsid w:val="005E5853"/>
    <w:rsid w:val="005F0E23"/>
    <w:rsid w:val="00606479"/>
    <w:rsid w:val="006305C6"/>
    <w:rsid w:val="0064027A"/>
    <w:rsid w:val="00653F9D"/>
    <w:rsid w:val="00664D00"/>
    <w:rsid w:val="00683CFE"/>
    <w:rsid w:val="00691A82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12BA3"/>
    <w:rsid w:val="008461EE"/>
    <w:rsid w:val="00857197"/>
    <w:rsid w:val="008826A4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D76CA"/>
    <w:rsid w:val="00AF7766"/>
    <w:rsid w:val="00B17865"/>
    <w:rsid w:val="00B209CA"/>
    <w:rsid w:val="00B34A9A"/>
    <w:rsid w:val="00B63DAE"/>
    <w:rsid w:val="00B8615B"/>
    <w:rsid w:val="00B9278F"/>
    <w:rsid w:val="00BB2A5D"/>
    <w:rsid w:val="00BC6878"/>
    <w:rsid w:val="00BD3AFC"/>
    <w:rsid w:val="00BE1B97"/>
    <w:rsid w:val="00C37EC7"/>
    <w:rsid w:val="00C63029"/>
    <w:rsid w:val="00CA55BD"/>
    <w:rsid w:val="00CA7BE4"/>
    <w:rsid w:val="00CB4846"/>
    <w:rsid w:val="00CF4822"/>
    <w:rsid w:val="00D00FFB"/>
    <w:rsid w:val="00D01F2F"/>
    <w:rsid w:val="00D200F6"/>
    <w:rsid w:val="00D77D08"/>
    <w:rsid w:val="00D92C1E"/>
    <w:rsid w:val="00DB4D06"/>
    <w:rsid w:val="00DD44BD"/>
    <w:rsid w:val="00DF7838"/>
    <w:rsid w:val="00E01493"/>
    <w:rsid w:val="00E54A5B"/>
    <w:rsid w:val="00E76878"/>
    <w:rsid w:val="00EC2B18"/>
    <w:rsid w:val="00ED3644"/>
    <w:rsid w:val="00F14B9B"/>
    <w:rsid w:val="00F71D3F"/>
    <w:rsid w:val="00F77CA2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jpg"/><Relationship Id="rId18" Type="http://schemas.openxmlformats.org/officeDocument/2006/relationships/image" Target="media/image12.png"/><Relationship Id="rId26" Type="http://schemas.openxmlformats.org/officeDocument/2006/relationships/image" Target="media/image20.jpg"/><Relationship Id="rId39" Type="http://schemas.openxmlformats.org/officeDocument/2006/relationships/image" Target="media/image33.png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50" Type="http://schemas.openxmlformats.org/officeDocument/2006/relationships/image" Target="media/image44.png"/><Relationship Id="rId55" Type="http://schemas.openxmlformats.org/officeDocument/2006/relationships/image" Target="media/image48.emf"/><Relationship Id="rId63" Type="http://schemas.openxmlformats.org/officeDocument/2006/relationships/fontTable" Target="fontTable.xml"/><Relationship Id="rId7" Type="http://schemas.openxmlformats.org/officeDocument/2006/relationships/image" Target="media/image1.jpeg"/><Relationship Id="rId2" Type="http://schemas.openxmlformats.org/officeDocument/2006/relationships/customXml" Target="../customXml/item2.xml"/><Relationship Id="rId16" Type="http://schemas.openxmlformats.org/officeDocument/2006/relationships/image" Target="media/image10.png"/><Relationship Id="rId29" Type="http://schemas.openxmlformats.org/officeDocument/2006/relationships/image" Target="media/image23.jpg"/><Relationship Id="rId11" Type="http://schemas.openxmlformats.org/officeDocument/2006/relationships/image" Target="media/image5.jpg"/><Relationship Id="rId24" Type="http://schemas.openxmlformats.org/officeDocument/2006/relationships/image" Target="media/image18.jp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53" Type="http://schemas.openxmlformats.org/officeDocument/2006/relationships/image" Target="media/image47.emf"/><Relationship Id="rId58" Type="http://schemas.openxmlformats.org/officeDocument/2006/relationships/package" Target="embeddings/Microsoft_Visio_Drawing3.vsdx"/><Relationship Id="rId5" Type="http://schemas.openxmlformats.org/officeDocument/2006/relationships/settings" Target="settings.xml"/><Relationship Id="rId61" Type="http://schemas.openxmlformats.org/officeDocument/2006/relationships/image" Target="media/image51.emf"/><Relationship Id="rId19" Type="http://schemas.openxmlformats.org/officeDocument/2006/relationships/image" Target="media/image1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jpg"/><Relationship Id="rId30" Type="http://schemas.openxmlformats.org/officeDocument/2006/relationships/image" Target="media/image24.jpg"/><Relationship Id="rId35" Type="http://schemas.openxmlformats.org/officeDocument/2006/relationships/image" Target="media/image29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56" Type="http://schemas.openxmlformats.org/officeDocument/2006/relationships/package" Target="embeddings/Microsoft_Visio_Drawing2.vsdx"/><Relationship Id="rId64" Type="http://schemas.openxmlformats.org/officeDocument/2006/relationships/theme" Target="theme/theme1.xml"/><Relationship Id="rId8" Type="http://schemas.openxmlformats.org/officeDocument/2006/relationships/image" Target="media/image2.jpg"/><Relationship Id="rId51" Type="http://schemas.openxmlformats.org/officeDocument/2006/relationships/image" Target="media/image45.png"/><Relationship Id="rId3" Type="http://schemas.openxmlformats.org/officeDocument/2006/relationships/numbering" Target="numbering.xml"/><Relationship Id="rId12" Type="http://schemas.openxmlformats.org/officeDocument/2006/relationships/image" Target="media/image6.jpg"/><Relationship Id="rId17" Type="http://schemas.openxmlformats.org/officeDocument/2006/relationships/image" Target="media/image11.png"/><Relationship Id="rId25" Type="http://schemas.openxmlformats.org/officeDocument/2006/relationships/image" Target="media/image19.jp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40.png"/><Relationship Id="rId59" Type="http://schemas.openxmlformats.org/officeDocument/2006/relationships/image" Target="media/image50.emf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54" Type="http://schemas.openxmlformats.org/officeDocument/2006/relationships/package" Target="embeddings/Microsoft_Visio_Drawing1.vsdx"/><Relationship Id="rId62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jpg"/><Relationship Id="rId36" Type="http://schemas.openxmlformats.org/officeDocument/2006/relationships/image" Target="media/image30.png"/><Relationship Id="rId49" Type="http://schemas.openxmlformats.org/officeDocument/2006/relationships/image" Target="media/image43.png"/><Relationship Id="rId57" Type="http://schemas.openxmlformats.org/officeDocument/2006/relationships/image" Target="media/image49.emf"/><Relationship Id="rId10" Type="http://schemas.openxmlformats.org/officeDocument/2006/relationships/image" Target="media/image4.jpg"/><Relationship Id="rId31" Type="http://schemas.openxmlformats.org/officeDocument/2006/relationships/image" Target="media/image25.jpg"/><Relationship Id="rId44" Type="http://schemas.openxmlformats.org/officeDocument/2006/relationships/image" Target="media/image38.png"/><Relationship Id="rId52" Type="http://schemas.openxmlformats.org/officeDocument/2006/relationships/image" Target="media/image46.png"/><Relationship Id="rId60" Type="http://schemas.openxmlformats.org/officeDocument/2006/relationships/package" Target="embeddings/Microsoft_Visio_Drawing4.vsdx"/><Relationship Id="rId4" Type="http://schemas.openxmlformats.org/officeDocument/2006/relationships/styles" Target="styles.xml"/><Relationship Id="rId9" Type="http://schemas.openxmlformats.org/officeDocument/2006/relationships/image" Target="media/image3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3454A70-27FB-4444-B86C-937C1D5519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50</Pages>
  <Words>636</Words>
  <Characters>3626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42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R M</cp:lastModifiedBy>
  <cp:revision>29</cp:revision>
  <dcterms:created xsi:type="dcterms:W3CDTF">2017-10-26T14:17:00Z</dcterms:created>
  <dcterms:modified xsi:type="dcterms:W3CDTF">2017-11-05T12:44:00Z</dcterms:modified>
  <cp:contentStatus/>
</cp:coreProperties>
</file>